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sz w:val="28"/>
          <w:szCs w:val="36"/>
          <w:lang w:val="en-US" w:eastAsia="zh-CN"/>
        </w:rPr>
      </w:pPr>
      <w:r>
        <w:rPr>
          <w:rFonts w:hint="eastAsia"/>
          <w:b/>
          <w:bCs/>
          <w:sz w:val="28"/>
          <w:szCs w:val="36"/>
          <w:lang w:eastAsia="zh-CN"/>
        </w:rPr>
        <w:t>深度学习</w:t>
      </w:r>
      <w:r>
        <w:rPr>
          <w:rFonts w:hint="eastAsia"/>
          <w:b/>
          <w:bCs/>
          <w:sz w:val="28"/>
          <w:szCs w:val="36"/>
          <w:lang w:val="en-US" w:eastAsia="zh-CN"/>
        </w:rPr>
        <w:t xml:space="preserve"> 法律问答社区 答案选择排序研究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论文需做如下改动：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摘要</w:t>
      </w:r>
    </w:p>
    <w:p>
      <w:p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目录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绪论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研究背景——（</w:t>
      </w:r>
      <w:r>
        <w:rPr>
          <w:rFonts w:hint="eastAsia"/>
          <w:b w:val="0"/>
          <w:bCs w:val="0"/>
          <w:sz w:val="22"/>
          <w:szCs w:val="28"/>
          <w:lang w:val="en-US" w:eastAsia="zh-CN"/>
        </w:rPr>
        <w:t>加入图示）</w:t>
      </w:r>
      <w:r>
        <w:rPr>
          <w:rFonts w:hint="eastAsia"/>
          <w:b w:val="0"/>
          <w:bCs w:val="0"/>
          <w:sz w:val="24"/>
          <w:szCs w:val="32"/>
          <w:lang w:val="en-US" w:eastAsia="zh-CN"/>
        </w:rPr>
        <w:t>；叙述要更侧重于答案选择排序；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国内外研究现状——分类型，分层次，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主要研究内容——着重说明基于深度学习的答案选择排序框架</w:t>
      </w:r>
    </w:p>
    <w:p>
      <w:pPr>
        <w:numPr>
          <w:ilvl w:val="0"/>
          <w:numId w:val="2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构组织——共五章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 xml:space="preserve">相关理论及概念 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加入早期研究方法的介绍（bag-of-word）</w:t>
      </w:r>
    </w:p>
    <w:p>
      <w:pPr>
        <w:numPr>
          <w:ilvl w:val="0"/>
          <w:numId w:val="3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实验数据集的介绍进行扩展-天涯、新浪、搜狗</w:t>
      </w:r>
    </w:p>
    <w:p>
      <w:pPr>
        <w:numPr>
          <w:ilvl w:val="0"/>
          <w:numId w:val="1"/>
        </w:numPr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答案选择排序模型输入端词向量计算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研究动机——从模型框架介绍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代码段——相似度计算代码段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添加流程图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编写本章总结</w:t>
      </w:r>
    </w:p>
    <w:p>
      <w:pPr>
        <w:numPr>
          <w:ilvl w:val="0"/>
          <w:numId w:val="4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基于深度学习的答案选择排序模型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规范化实验结果图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2、扩展实验分析的角度——句子长度对实验结果的影响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实验环境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编写本章小结</w:t>
      </w:r>
    </w:p>
    <w:p>
      <w:pPr>
        <w:numPr>
          <w:ilvl w:val="0"/>
          <w:numId w:val="5"/>
        </w:numPr>
        <w:ind w:left="84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扩展每部分的阐述内容</w:t>
      </w: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结论与展望</w:t>
      </w:r>
    </w:p>
    <w:p>
      <w:pPr>
        <w:numPr>
          <w:numId w:val="0"/>
        </w:numPr>
        <w:ind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致谢</w:t>
      </w:r>
    </w:p>
    <w:p>
      <w:pPr>
        <w:numPr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t>参考文献</w:t>
      </w:r>
    </w:p>
    <w:p>
      <w:pPr>
        <w:numPr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</w:p>
    <w:p>
      <w:pPr>
        <w:numPr>
          <w:numId w:val="0"/>
        </w:numPr>
        <w:ind w:leftChars="0" w:firstLine="960" w:firstLineChars="400"/>
        <w:rPr>
          <w:rFonts w:hint="eastAsia"/>
          <w:b w:val="0"/>
          <w:bCs w:val="0"/>
          <w:sz w:val="24"/>
          <w:szCs w:val="32"/>
          <w:lang w:val="en-US" w:eastAsia="zh-CN"/>
        </w:rPr>
      </w:pPr>
      <w:r>
        <w:rPr>
          <w:rFonts w:hint="eastAsia"/>
          <w:b w:val="0"/>
          <w:bCs w:val="0"/>
          <w:sz w:val="24"/>
          <w:szCs w:val="32"/>
          <w:lang w:val="en-US" w:eastAsia="zh-CN"/>
        </w:rPr>
        <w:object>
          <v:shape id="_x0000_i1025" o:spt="75" type="#_x0000_t75" style="height:587.2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B95C7B"/>
    <w:multiLevelType w:val="singleLevel"/>
    <w:tmpl w:val="92B95C7B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1">
    <w:nsid w:val="9F3BBF2B"/>
    <w:multiLevelType w:val="singleLevel"/>
    <w:tmpl w:val="9F3BBF2B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2">
    <w:nsid w:val="F0C10D17"/>
    <w:multiLevelType w:val="singleLevel"/>
    <w:tmpl w:val="F0C10D1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3">
    <w:nsid w:val="4465B287"/>
    <w:multiLevelType w:val="singleLevel"/>
    <w:tmpl w:val="4465B287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abstractNum w:abstractNumId="4">
    <w:nsid w:val="6F9C4605"/>
    <w:multiLevelType w:val="singleLevel"/>
    <w:tmpl w:val="6F9C4605"/>
    <w:lvl w:ilvl="0" w:tentative="0">
      <w:start w:val="1"/>
      <w:numFmt w:val="decimal"/>
      <w:suff w:val="nothing"/>
      <w:lvlText w:val="%1、"/>
      <w:lvlJc w:val="left"/>
      <w:pPr>
        <w:ind w:left="840" w:leftChars="0" w:firstLine="0" w:firstLineChars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10F10F4"/>
    <w:rsid w:val="05C574E6"/>
    <w:rsid w:val="0EAB126B"/>
    <w:rsid w:val="20224966"/>
    <w:rsid w:val="210F10F4"/>
    <w:rsid w:val="2E7A124C"/>
    <w:rsid w:val="73F13FF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9T11:20:00Z</dcterms:created>
  <dc:creator>Amy</dc:creator>
  <cp:lastModifiedBy>Amy</cp:lastModifiedBy>
  <dcterms:modified xsi:type="dcterms:W3CDTF">2018-03-19T14:28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